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0054AB" w:rsidRPr="00DE68E3" w:rsidRDefault="000054AB">
                                      <w:pPr>
                                        <w:pStyle w:val="NoSpacing"/>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0054AB" w:rsidRDefault="000054AB">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0054AB" w:rsidRDefault="000054AB">
                                      <w:pPr>
                                        <w:pStyle w:val="NoSpacing"/>
                                        <w:spacing w:line="360" w:lineRule="auto"/>
                                        <w:rPr>
                                          <w:color w:val="FFFFFF" w:themeColor="background1"/>
                                        </w:rPr>
                                      </w:pPr>
                                      <w:r>
                                        <w:rPr>
                                          <w:color w:val="FFFFFF" w:themeColor="background1"/>
                                          <w:lang w:val="de-CH"/>
                                        </w:rPr>
                                        <w:t>PlexByte.com</w:t>
                                      </w:r>
                                    </w:p>
                                  </w:sdtContent>
                                </w:sdt>
                                <w:p w:rsidR="000054AB" w:rsidRDefault="000054AB">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054AB" w:rsidRPr="00DE68E3" w:rsidRDefault="000054AB">
                                <w:pPr>
                                  <w:pStyle w:val="KeinLeerraum"/>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054AB" w:rsidRDefault="000054AB">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054AB" w:rsidRDefault="000054AB">
                                <w:pPr>
                                  <w:pStyle w:val="KeinLeerraum"/>
                                  <w:spacing w:line="360" w:lineRule="auto"/>
                                  <w:rPr>
                                    <w:color w:val="FFFFFF" w:themeColor="background1"/>
                                  </w:rPr>
                                </w:pPr>
                                <w:r>
                                  <w:rPr>
                                    <w:color w:val="FFFFFF" w:themeColor="background1"/>
                                    <w:lang w:val="de-CH"/>
                                  </w:rPr>
                                  <w:t>PlexByte.com</w:t>
                                </w:r>
                              </w:p>
                            </w:sdtContent>
                          </w:sdt>
                          <w:p w:rsidR="000054AB" w:rsidRDefault="000054AB">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0054AB" w:rsidRDefault="000054AB" w:rsidP="00F97BF9">
                                    <w:pPr>
                                      <w:pStyle w:val="NoSpacing"/>
                                      <w:rPr>
                                        <w:color w:val="FFFFFF" w:themeColor="background1"/>
                                        <w:sz w:val="72"/>
                                        <w:szCs w:val="72"/>
                                      </w:rPr>
                                    </w:pPr>
                                    <w:r>
                                      <w:rPr>
                                        <w:color w:val="FFFFFF" w:themeColor="background1"/>
                                        <w:sz w:val="72"/>
                                        <w:szCs w:val="72"/>
                                        <w:lang w:val="de-CH"/>
                                      </w:rPr>
                                      <w:t>Mobile Communication App</w:t>
                                    </w:r>
                                  </w:p>
                                </w:sdtContent>
                              </w:sdt>
                              <w:p w:rsidR="000054AB" w:rsidRPr="00F97BF9" w:rsidRDefault="000054AB"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054AB" w:rsidRDefault="000054AB"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054AB" w:rsidRPr="00F97BF9" w:rsidRDefault="000054AB" w:rsidP="00F97BF9">
                          <w:pPr>
                            <w:pStyle w:val="KeinLeerraum"/>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2338178"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6F1A44">
          <w:pPr>
            <w:pStyle w:val="TOC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6F1A44">
          <w:pPr>
            <w:pStyle w:val="TOC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6F1A44">
          <w:pPr>
            <w:pStyle w:val="TOC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6F1A44">
          <w:pPr>
            <w:pStyle w:val="TOC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w:t>
      </w:r>
      <w:proofErr w:type="gramStart"/>
      <w:r>
        <w:t>outcome(</w:t>
      </w:r>
      <w:proofErr w:type="gramEnd"/>
      <w:r>
        <w:t xml:space="preserv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r w:rsidR="00EE4064">
        <w:t xml:space="preserve">c#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45pt;height:210.65pt" o:ole="">
            <v:imagedata r:id="rId14" o:title=""/>
          </v:shape>
          <o:OLEObject Type="Embed" ProgID="Visio.Drawing.15" ShapeID="_x0000_i1026" DrawAspect="Content" ObjectID="_1512338179"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55pt;height:340.1pt" o:ole="">
            <v:imagedata r:id="rId16" o:title=""/>
          </v:shape>
          <o:OLEObject Type="Embed" ProgID="Visio.Drawing.15" ShapeID="_x0000_i1027" DrawAspect="Content" ObjectID="_1512338180"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341AD5" w:rsidP="000F49C6">
      <w:r w:rsidRPr="00341AD5">
        <w:rPr>
          <w:caps/>
          <w:noProof/>
          <w:lang w:val="de-CH" w:eastAsia="de-CH"/>
        </w:rPr>
        <w:lastRenderedPageBreak/>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 xml:space="preserve">So he is still able to view into the project and </w:t>
      </w:r>
      <w:proofErr w:type="gramStart"/>
      <w:r w:rsidR="00B43F57">
        <w:t>it’s</w:t>
      </w:r>
      <w:proofErr w:type="gramEnd"/>
      <w:r w:rsidR="00B43F57">
        <w:t xml:space="preserve"> tabs. The project can be deleted if not needed anymore.</w:t>
      </w:r>
    </w:p>
    <w:p w:rsidR="00B43F57" w:rsidRDefault="00B43F57" w:rsidP="000F49C6"/>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7" w:name="_Task"/>
      <w:bookmarkEnd w:id="17"/>
      <w:r>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Heading4"/>
      </w:pPr>
      <w:r>
        <w:t>Class Diagram</w:t>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20" w:name="_Poll"/>
      <w:bookmarkEnd w:id="20"/>
      <w:r>
        <w:lastRenderedPageBreak/>
        <w:br w:type="page"/>
      </w:r>
    </w:p>
    <w:p w:rsidR="00EE2919" w:rsidRDefault="00EE2919" w:rsidP="00EE2919">
      <w:pPr>
        <w:pStyle w:val="Heading3"/>
      </w:pPr>
      <w:bookmarkStart w:id="21" w:name="_Toc438507329"/>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 xml:space="preserve">5a. The poll was </w:t>
            </w:r>
            <w:proofErr w:type="gramStart"/>
            <w:r w:rsidRPr="0050641A">
              <w:rPr>
                <w:rFonts w:ascii="Calibri" w:eastAsia="Times New Roman" w:hAnsi="Calibri" w:cs="Times New Roman"/>
                <w:color w:val="000000"/>
                <w:sz w:val="16"/>
                <w:szCs w:val="16"/>
                <w:lang w:eastAsia="de-CH"/>
              </w:rPr>
              <w:t>a</w:t>
            </w:r>
            <w:proofErr w:type="gramEnd"/>
            <w:r w:rsidRPr="0050641A">
              <w:rPr>
                <w:rFonts w:ascii="Calibri" w:eastAsia="Times New Roman" w:hAnsi="Calibri" w:cs="Times New Roman"/>
                <w:color w:val="000000"/>
                <w:sz w:val="16"/>
                <w:szCs w:val="16"/>
                <w:lang w:eastAsia="de-CH"/>
              </w:rPr>
              <w:t xml:space="preserve">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Default="00F305B0" w:rsidP="00F305B0">
      <w:pPr>
        <w:pStyle w:val="Heading4"/>
      </w:pPr>
      <w:r>
        <w:t>Class Diagram</w:t>
      </w:r>
    </w:p>
    <w:p w:rsidR="00F305B0" w:rsidRPr="00EB0E07" w:rsidRDefault="00F305B0" w:rsidP="00F305B0"/>
    <w:p w:rsidR="00F305B0" w:rsidRDefault="00F305B0" w:rsidP="00F305B0">
      <w:pPr>
        <w:pStyle w:val="Heading4"/>
      </w:pPr>
      <w:r>
        <w:lastRenderedPageBreak/>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Heading3"/>
      </w:pPr>
      <w:bookmarkStart w:id="23" w:name="_Toc438507330"/>
      <w:r>
        <w:lastRenderedPageBreak/>
        <w:t>Reporting</w:t>
      </w:r>
      <w:bookmarkEnd w:id="23"/>
    </w:p>
    <w:p w:rsidR="00971DB0" w:rsidRPr="00971DB0" w:rsidRDefault="00971DB0" w:rsidP="00971DB0"/>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Heading3"/>
      </w:pPr>
      <w:bookmarkStart w:id="25" w:name="_Toc438507331"/>
      <w:r>
        <w:lastRenderedPageBreak/>
        <w:t>Accounting</w:t>
      </w:r>
      <w:bookmarkEnd w:id="25"/>
    </w:p>
    <w:p w:rsidR="00EE2919" w:rsidRDefault="00EE2919" w:rsidP="00EE2919"/>
    <w:p w:rsidR="00EE2919" w:rsidRDefault="00EE2919" w:rsidP="00EE2919">
      <w:pPr>
        <w:pStyle w:val="Heading4"/>
      </w:pPr>
      <w:r>
        <w:t>Balance</w:t>
      </w:r>
    </w:p>
    <w:p w:rsidR="0040306B" w:rsidRPr="00B5277D" w:rsidRDefault="0040306B" w:rsidP="0040306B">
      <w:pPr>
        <w:pStyle w:val="Heading5"/>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F49C6">
      <w:pPr>
        <w:pStyle w:val="Heading5"/>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4C1EEC">
      <w:pPr>
        <w:pStyle w:val="Heading5"/>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Heading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r>
        <w:t>Additionally to the owner of a task the creator of it and the creator of the project can also edit the file.</w:t>
      </w:r>
    </w:p>
    <w:p w:rsidR="0073235C" w:rsidRDefault="0073235C" w:rsidP="0073235C"/>
    <w:p w:rsidR="00BE2359" w:rsidRDefault="00BE2359">
      <w:pPr>
        <w:rPr>
          <w:caps/>
          <w:spacing w:val="15"/>
        </w:rPr>
      </w:pPr>
      <w:bookmarkStart w:id="26" w:name="_Admin"/>
      <w:bookmarkEnd w:id="26"/>
      <w:r>
        <w:br w:type="page"/>
      </w:r>
    </w:p>
    <w:p w:rsidR="0073235C" w:rsidRPr="0073235C" w:rsidRDefault="0073235C" w:rsidP="0073235C">
      <w:pPr>
        <w:pStyle w:val="Heading2"/>
      </w:pPr>
      <w:bookmarkStart w:id="27" w:name="_Toc438507332"/>
      <w:r>
        <w:lastRenderedPageBreak/>
        <w:t>Admin</w:t>
      </w:r>
      <w:r w:rsidR="00BE2359">
        <w:t xml:space="preserve"> Component</w:t>
      </w:r>
      <w:r w:rsidR="00646C3A">
        <w:t>s</w:t>
      </w:r>
      <w:bookmarkEnd w:id="27"/>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8" w:name="_Toc438507333"/>
      <w:r>
        <w:lastRenderedPageBreak/>
        <w:t>Settings</w:t>
      </w:r>
      <w:r w:rsidR="00BE2359">
        <w:t xml:space="preserve"> Component</w:t>
      </w:r>
      <w:bookmarkEnd w:id="28"/>
    </w:p>
    <w:p w:rsidR="00EE2919" w:rsidRDefault="00996EBC" w:rsidP="00EE2919">
      <w:r>
        <w:t>The “Settings” is used to personalize M</w:t>
      </w:r>
      <w:r w:rsidR="006B43BD">
        <w:t>oCab</w:t>
      </w:r>
      <w:r>
        <w:t>.</w:t>
      </w:r>
    </w:p>
    <w:p w:rsidR="00B43F57" w:rsidRDefault="00B43F57" w:rsidP="00EE2919">
      <w:r>
        <w:t xml:space="preserve">The user can </w:t>
      </w:r>
      <w:proofErr w:type="gramStart"/>
      <w:r>
        <w:t>toggle  the</w:t>
      </w:r>
      <w:proofErr w:type="gramEnd"/>
      <w:r>
        <w:t xml:space="preserv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Heading3"/>
      </w:pPr>
      <w:bookmarkStart w:id="29" w:name="_Toc438507334"/>
      <w:r>
        <w:t>Use Cases</w:t>
      </w:r>
      <w:bookmarkEnd w:id="29"/>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0" w:name="_Toc438507335"/>
      <w:r>
        <w:lastRenderedPageBreak/>
        <w:t>UI Design</w:t>
      </w:r>
      <w:bookmarkEnd w:id="30"/>
    </w:p>
    <w:p w:rsidR="00BE2359" w:rsidRDefault="00BE2359">
      <w:pPr>
        <w:rPr>
          <w:caps/>
          <w:spacing w:val="15"/>
        </w:rPr>
      </w:pPr>
    </w:p>
    <w:p w:rsidR="00C11348" w:rsidRDefault="00C11348">
      <w:pPr>
        <w:rPr>
          <w:caps/>
          <w:spacing w:val="15"/>
        </w:rPr>
      </w:pPr>
      <w:r>
        <w:br w:type="page"/>
      </w:r>
    </w:p>
    <w:p w:rsidR="00EE2919" w:rsidRDefault="00EE2919" w:rsidP="00EE2919">
      <w:pPr>
        <w:pStyle w:val="Heading2"/>
      </w:pPr>
      <w:bookmarkStart w:id="31" w:name="_Toc438507336"/>
      <w:r>
        <w:lastRenderedPageBreak/>
        <w:t>Backend</w:t>
      </w:r>
      <w:r w:rsidR="0071450F">
        <w:t xml:space="preserve"> Components</w:t>
      </w:r>
      <w:bookmarkEnd w:id="31"/>
    </w:p>
    <w:p w:rsidR="00EE2919" w:rsidRDefault="00EE2919" w:rsidP="00EE2919"/>
    <w:p w:rsidR="00EE2919" w:rsidRDefault="00EE2919" w:rsidP="00EE2919">
      <w:pPr>
        <w:pStyle w:val="Heading3"/>
      </w:pPr>
      <w:bookmarkStart w:id="32" w:name="_Toc438507337"/>
      <w:r>
        <w:t>Database Module</w:t>
      </w:r>
      <w:bookmarkEnd w:id="32"/>
    </w:p>
    <w:p w:rsidR="00F736CD" w:rsidRDefault="00F736CD" w:rsidP="00F736CD">
      <w:pPr>
        <w:pStyle w:val="Heading4"/>
      </w:pPr>
      <w:r>
        <w:t>Config Tables</w:t>
      </w:r>
    </w:p>
    <w:p w:rsidR="00F736CD" w:rsidRDefault="00F736CD" w:rsidP="00F736CD">
      <w:r>
        <w:rPr>
          <w:noProof/>
          <w:lang w:val="de-CH" w:eastAsia="de-CH"/>
        </w:rPr>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Heading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bookmarkStart w:id="33" w:name="_GoBack"/>
      <w:bookmarkEnd w:id="33"/>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BE2359" w:rsidRDefault="00BE2359">
      <w:pPr>
        <w:rPr>
          <w:caps/>
          <w:spacing w:val="15"/>
        </w:rPr>
      </w:pPr>
      <w:r>
        <w:br w:type="page"/>
      </w:r>
    </w:p>
    <w:p w:rsidR="00EE2919" w:rsidRDefault="00EE2919" w:rsidP="00EE2919">
      <w:pPr>
        <w:pStyle w:val="Heading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Heading3"/>
      </w:pPr>
      <w:bookmarkStart w:id="35" w:name="_Toc438507339"/>
      <w:r>
        <w:t>Functions</w:t>
      </w:r>
      <w:bookmarkEnd w:id="35"/>
    </w:p>
    <w:p w:rsidR="00EE2919" w:rsidRDefault="00EE2919" w:rsidP="00EE2919"/>
    <w:p w:rsidR="00EE2919" w:rsidRDefault="00EE2919" w:rsidP="00EE2919">
      <w:pPr>
        <w:pStyle w:val="Heading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Heading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Heading2"/>
      </w:pPr>
      <w:bookmarkStart w:id="39" w:name="_Toc438507342"/>
      <w:r>
        <w:lastRenderedPageBreak/>
        <w:t>Logging Components</w:t>
      </w:r>
      <w:bookmarkEnd w:id="39"/>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1"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2"/>
      <w:headerReference w:type="default" r:id="rId33"/>
      <w:footerReference w:type="even" r:id="rId34"/>
      <w:footerReference w:type="default" r:id="rId35"/>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1A44" w:rsidRDefault="006F1A44">
      <w:pPr>
        <w:spacing w:after="0" w:line="240" w:lineRule="auto"/>
      </w:pPr>
      <w:r>
        <w:separator/>
      </w:r>
    </w:p>
  </w:endnote>
  <w:endnote w:type="continuationSeparator" w:id="0">
    <w:p w:rsidR="006F1A44" w:rsidRDefault="006F1A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4AB" w:rsidRDefault="000054AB">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F736CD">
                                <w:rPr>
                                  <w:b/>
                                  <w:bCs/>
                                  <w:noProof/>
                                  <w:color w:val="A6A6A6" w:themeColor="background1" w:themeShade="A6"/>
                                  <w:sz w:val="16"/>
                                  <w:szCs w:val="16"/>
                                </w:rPr>
                                <w:t>5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F736CD">
                                <w:rPr>
                                  <w:b/>
                                  <w:bCs/>
                                  <w:noProof/>
                                  <w:color w:val="A6A6A6" w:themeColor="background1" w:themeShade="A6"/>
                                  <w:sz w:val="16"/>
                                  <w:szCs w:val="16"/>
                                </w:rPr>
                                <w:t>5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F736CD">
                          <w:rPr>
                            <w:b/>
                            <w:bCs/>
                            <w:noProof/>
                            <w:color w:val="A6A6A6" w:themeColor="background1" w:themeShade="A6"/>
                            <w:sz w:val="16"/>
                            <w:szCs w:val="16"/>
                          </w:rPr>
                          <w:t>5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F736CD">
                          <w:rPr>
                            <w:b/>
                            <w:bCs/>
                            <w:noProof/>
                            <w:color w:val="A6A6A6" w:themeColor="background1" w:themeShade="A6"/>
                            <w:sz w:val="16"/>
                            <w:szCs w:val="16"/>
                          </w:rPr>
                          <w:t>5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054AB" w:rsidRDefault="000054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4AB" w:rsidRDefault="000054AB">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C77054" w:rsidRDefault="006F1A44"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054AB" w:rsidRPr="00C77054">
                                <w:rPr>
                                  <w:color w:val="A6A6A6" w:themeColor="background1" w:themeShade="A6"/>
                                  <w:sz w:val="16"/>
                                  <w:szCs w:val="16"/>
                                </w:rPr>
                                <w:t>Mobile Communication App</w:t>
                              </w:r>
                            </w:sdtContent>
                          </w:sdt>
                          <w:r w:rsidR="000054AB" w:rsidRPr="00C77054">
                            <w:rPr>
                              <w:color w:val="A6A6A6" w:themeColor="background1" w:themeShade="A6"/>
                              <w:sz w:val="16"/>
                              <w:szCs w:val="16"/>
                            </w:rPr>
                            <w:tab/>
                          </w:r>
                          <w:r w:rsidR="000054AB" w:rsidRPr="00C77054">
                            <w:rPr>
                              <w:color w:val="A6A6A6" w:themeColor="background1" w:themeShade="A6"/>
                              <w:sz w:val="16"/>
                              <w:szCs w:val="16"/>
                            </w:rPr>
                            <w:tab/>
                            <w:t xml:space="preserve">Page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PAGE </w:instrText>
                          </w:r>
                          <w:r w:rsidR="000054AB" w:rsidRPr="00C77054">
                            <w:rPr>
                              <w:b/>
                              <w:bCs/>
                              <w:color w:val="A6A6A6" w:themeColor="background1" w:themeShade="A6"/>
                              <w:sz w:val="16"/>
                              <w:szCs w:val="16"/>
                            </w:rPr>
                            <w:fldChar w:fldCharType="separate"/>
                          </w:r>
                          <w:r w:rsidR="00F736CD">
                            <w:rPr>
                              <w:b/>
                              <w:bCs/>
                              <w:noProof/>
                              <w:color w:val="A6A6A6" w:themeColor="background1" w:themeShade="A6"/>
                              <w:sz w:val="16"/>
                              <w:szCs w:val="16"/>
                            </w:rPr>
                            <w:t>51</w:t>
                          </w:r>
                          <w:r w:rsidR="000054AB" w:rsidRPr="00C77054">
                            <w:rPr>
                              <w:b/>
                              <w:bCs/>
                              <w:color w:val="A6A6A6" w:themeColor="background1" w:themeShade="A6"/>
                              <w:sz w:val="16"/>
                              <w:szCs w:val="16"/>
                            </w:rPr>
                            <w:fldChar w:fldCharType="end"/>
                          </w:r>
                          <w:r w:rsidR="000054AB" w:rsidRPr="00C77054">
                            <w:rPr>
                              <w:color w:val="A6A6A6" w:themeColor="background1" w:themeShade="A6"/>
                              <w:sz w:val="16"/>
                              <w:szCs w:val="16"/>
                            </w:rPr>
                            <w:t xml:space="preserve"> /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NUMPAGES  </w:instrText>
                          </w:r>
                          <w:r w:rsidR="000054AB" w:rsidRPr="00C77054">
                            <w:rPr>
                              <w:b/>
                              <w:bCs/>
                              <w:color w:val="A6A6A6" w:themeColor="background1" w:themeShade="A6"/>
                              <w:sz w:val="16"/>
                              <w:szCs w:val="16"/>
                            </w:rPr>
                            <w:fldChar w:fldCharType="separate"/>
                          </w:r>
                          <w:r w:rsidR="00F736CD">
                            <w:rPr>
                              <w:b/>
                              <w:bCs/>
                              <w:noProof/>
                              <w:color w:val="A6A6A6" w:themeColor="background1" w:themeShade="A6"/>
                              <w:sz w:val="16"/>
                              <w:szCs w:val="16"/>
                            </w:rPr>
                            <w:t>52</w:t>
                          </w:r>
                          <w:r w:rsidR="000054AB" w:rsidRPr="00C77054">
                            <w:rPr>
                              <w:b/>
                              <w:bCs/>
                              <w:color w:val="A6A6A6" w:themeColor="background1" w:themeShade="A6"/>
                              <w:sz w:val="16"/>
                              <w:szCs w:val="16"/>
                            </w:rPr>
                            <w:fldChar w:fldCharType="end"/>
                          </w:r>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F736CD">
                            <w:rPr>
                              <w:noProof/>
                              <w:color w:val="A6A6A6" w:themeColor="background1" w:themeShade="A6"/>
                              <w:sz w:val="16"/>
                              <w:szCs w:val="16"/>
                            </w:rPr>
                            <w:t>12/t/jjjj 12:27:00 AM</w:t>
                          </w:r>
                          <w:r w:rsidRPr="00C77054">
                            <w:rPr>
                              <w:noProof/>
                              <w:color w:val="A6A6A6" w:themeColor="background1" w:themeShade="A6"/>
                              <w:sz w:val="16"/>
                              <w:szCs w:val="16"/>
                            </w:rPr>
                            <w:fldChar w:fldCharType="end"/>
                          </w:r>
                        </w:p>
                        <w:p w:rsidR="000054AB" w:rsidRDefault="000054AB">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054AB" w:rsidRPr="00C77054" w:rsidRDefault="006F1A44"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054AB" w:rsidRPr="00C77054">
                          <w:rPr>
                            <w:color w:val="A6A6A6" w:themeColor="background1" w:themeShade="A6"/>
                            <w:sz w:val="16"/>
                            <w:szCs w:val="16"/>
                          </w:rPr>
                          <w:t>Mobile Communication App</w:t>
                        </w:r>
                      </w:sdtContent>
                    </w:sdt>
                    <w:r w:rsidR="000054AB" w:rsidRPr="00C77054">
                      <w:rPr>
                        <w:color w:val="A6A6A6" w:themeColor="background1" w:themeShade="A6"/>
                        <w:sz w:val="16"/>
                        <w:szCs w:val="16"/>
                      </w:rPr>
                      <w:tab/>
                    </w:r>
                    <w:r w:rsidR="000054AB" w:rsidRPr="00C77054">
                      <w:rPr>
                        <w:color w:val="A6A6A6" w:themeColor="background1" w:themeShade="A6"/>
                        <w:sz w:val="16"/>
                        <w:szCs w:val="16"/>
                      </w:rPr>
                      <w:tab/>
                      <w:t xml:space="preserve">Page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PAGE </w:instrText>
                    </w:r>
                    <w:r w:rsidR="000054AB" w:rsidRPr="00C77054">
                      <w:rPr>
                        <w:b/>
                        <w:bCs/>
                        <w:color w:val="A6A6A6" w:themeColor="background1" w:themeShade="A6"/>
                        <w:sz w:val="16"/>
                        <w:szCs w:val="16"/>
                      </w:rPr>
                      <w:fldChar w:fldCharType="separate"/>
                    </w:r>
                    <w:r w:rsidR="00F736CD">
                      <w:rPr>
                        <w:b/>
                        <w:bCs/>
                        <w:noProof/>
                        <w:color w:val="A6A6A6" w:themeColor="background1" w:themeShade="A6"/>
                        <w:sz w:val="16"/>
                        <w:szCs w:val="16"/>
                      </w:rPr>
                      <w:t>51</w:t>
                    </w:r>
                    <w:r w:rsidR="000054AB" w:rsidRPr="00C77054">
                      <w:rPr>
                        <w:b/>
                        <w:bCs/>
                        <w:color w:val="A6A6A6" w:themeColor="background1" w:themeShade="A6"/>
                        <w:sz w:val="16"/>
                        <w:szCs w:val="16"/>
                      </w:rPr>
                      <w:fldChar w:fldCharType="end"/>
                    </w:r>
                    <w:r w:rsidR="000054AB" w:rsidRPr="00C77054">
                      <w:rPr>
                        <w:color w:val="A6A6A6" w:themeColor="background1" w:themeShade="A6"/>
                        <w:sz w:val="16"/>
                        <w:szCs w:val="16"/>
                      </w:rPr>
                      <w:t xml:space="preserve"> /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NUMPAGES  </w:instrText>
                    </w:r>
                    <w:r w:rsidR="000054AB" w:rsidRPr="00C77054">
                      <w:rPr>
                        <w:b/>
                        <w:bCs/>
                        <w:color w:val="A6A6A6" w:themeColor="background1" w:themeShade="A6"/>
                        <w:sz w:val="16"/>
                        <w:szCs w:val="16"/>
                      </w:rPr>
                      <w:fldChar w:fldCharType="separate"/>
                    </w:r>
                    <w:r w:rsidR="00F736CD">
                      <w:rPr>
                        <w:b/>
                        <w:bCs/>
                        <w:noProof/>
                        <w:color w:val="A6A6A6" w:themeColor="background1" w:themeShade="A6"/>
                        <w:sz w:val="16"/>
                        <w:szCs w:val="16"/>
                      </w:rPr>
                      <w:t>52</w:t>
                    </w:r>
                    <w:r w:rsidR="000054AB" w:rsidRPr="00C77054">
                      <w:rPr>
                        <w:b/>
                        <w:bCs/>
                        <w:color w:val="A6A6A6" w:themeColor="background1" w:themeShade="A6"/>
                        <w:sz w:val="16"/>
                        <w:szCs w:val="16"/>
                      </w:rPr>
                      <w:fldChar w:fldCharType="end"/>
                    </w:r>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F736CD">
                      <w:rPr>
                        <w:noProof/>
                        <w:color w:val="A6A6A6" w:themeColor="background1" w:themeShade="A6"/>
                        <w:sz w:val="16"/>
                        <w:szCs w:val="16"/>
                      </w:rPr>
                      <w:t>12/t/jjjj 12:27:00 AM</w:t>
                    </w:r>
                    <w:r w:rsidRPr="00C77054">
                      <w:rPr>
                        <w:noProof/>
                        <w:color w:val="A6A6A6" w:themeColor="background1" w:themeShade="A6"/>
                        <w:sz w:val="16"/>
                        <w:szCs w:val="16"/>
                      </w:rPr>
                      <w:fldChar w:fldCharType="end"/>
                    </w:r>
                  </w:p>
                  <w:p w:rsidR="000054AB" w:rsidRDefault="000054AB">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1A44" w:rsidRDefault="006F1A44">
      <w:pPr>
        <w:spacing w:after="0" w:line="240" w:lineRule="auto"/>
      </w:pPr>
      <w:r>
        <w:separator/>
      </w:r>
    </w:p>
  </w:footnote>
  <w:footnote w:type="continuationSeparator" w:id="0">
    <w:p w:rsidR="006F1A44" w:rsidRDefault="006F1A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4AB" w:rsidRDefault="000054AB">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F736CD" w:rsidRDefault="000054AB"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736CD">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F736CD" w:rsidRPr="00F736CD">
                            <w:rPr>
                              <w:b/>
                              <w:bCs/>
                              <w:noProof/>
                              <w:color w:val="A6A6A6" w:themeColor="background1" w:themeShade="A6"/>
                              <w:sz w:val="16"/>
                              <w:szCs w:val="16"/>
                            </w:rPr>
                            <w:t>License addendum</w:t>
                          </w:r>
                          <w:r w:rsidRPr="00C77054">
                            <w:rPr>
                              <w:color w:val="A6A6A6" w:themeColor="background1" w:themeShade="A6"/>
                              <w:sz w:val="16"/>
                              <w:szCs w:val="16"/>
                              <w:lang w:val="de-CH"/>
                            </w:rPr>
                            <w:fldChar w:fldCharType="end"/>
                          </w:r>
                          <w:r w:rsidRPr="00F736CD">
                            <w:rPr>
                              <w:color w:val="A6A6A6" w:themeColor="background1" w:themeShade="A6"/>
                              <w:sz w:val="16"/>
                              <w:szCs w:val="16"/>
                            </w:rPr>
                            <w:tab/>
                          </w:r>
                        </w:p>
                        <w:p w:rsidR="000054AB" w:rsidRPr="00F736CD" w:rsidRDefault="000054AB" w:rsidP="00FD5054">
                          <w:pPr>
                            <w:tabs>
                              <w:tab w:val="right" w:pos="9072"/>
                            </w:tabs>
                            <w:spacing w:after="0" w:line="240" w:lineRule="auto"/>
                            <w:rPr>
                              <w:color w:val="A6A6A6" w:themeColor="background1" w:themeShade="A6"/>
                              <w:sz w:val="16"/>
                              <w:szCs w:val="16"/>
                            </w:rPr>
                          </w:pPr>
                          <w:r w:rsidRPr="00F736CD">
                            <w:rPr>
                              <w:color w:val="A6A6A6" w:themeColor="background1" w:themeShade="A6"/>
                              <w:sz w:val="16"/>
                              <w:szCs w:val="16"/>
                            </w:rPr>
                            <w:tab/>
                          </w:r>
                          <w:r w:rsidRPr="00C77054">
                            <w:rPr>
                              <w:color w:val="A6A6A6" w:themeColor="background1" w:themeShade="A6"/>
                              <w:sz w:val="16"/>
                              <w:szCs w:val="16"/>
                              <w:lang w:val="de-CH"/>
                            </w:rPr>
                            <w:fldChar w:fldCharType="begin"/>
                          </w:r>
                          <w:r w:rsidRPr="00F736CD">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F736CD" w:rsidRPr="00F736CD">
                            <w:rPr>
                              <w:b/>
                              <w:bCs/>
                              <w:noProof/>
                              <w:color w:val="A6A6A6" w:themeColor="background1" w:themeShade="A6"/>
                              <w:sz w:val="16"/>
                              <w:szCs w:val="16"/>
                            </w:rPr>
                            <w:t>Revised Versions</w:t>
                          </w:r>
                          <w:r w:rsidR="00F736CD">
                            <w:rPr>
                              <w:noProof/>
                              <w:color w:val="A6A6A6" w:themeColor="background1" w:themeShade="A6"/>
                              <w:sz w:val="16"/>
                              <w:szCs w:val="16"/>
                            </w:rPr>
                            <w:t xml:space="preserve"> of the GNU Lesser General Public License.</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054AB" w:rsidRPr="00F736CD" w:rsidRDefault="000054AB"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736CD">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F736CD" w:rsidRPr="00F736CD">
                      <w:rPr>
                        <w:b/>
                        <w:bCs/>
                        <w:noProof/>
                        <w:color w:val="A6A6A6" w:themeColor="background1" w:themeShade="A6"/>
                        <w:sz w:val="16"/>
                        <w:szCs w:val="16"/>
                      </w:rPr>
                      <w:t>License addendum</w:t>
                    </w:r>
                    <w:r w:rsidRPr="00C77054">
                      <w:rPr>
                        <w:color w:val="A6A6A6" w:themeColor="background1" w:themeShade="A6"/>
                        <w:sz w:val="16"/>
                        <w:szCs w:val="16"/>
                        <w:lang w:val="de-CH"/>
                      </w:rPr>
                      <w:fldChar w:fldCharType="end"/>
                    </w:r>
                    <w:r w:rsidRPr="00F736CD">
                      <w:rPr>
                        <w:color w:val="A6A6A6" w:themeColor="background1" w:themeShade="A6"/>
                        <w:sz w:val="16"/>
                        <w:szCs w:val="16"/>
                      </w:rPr>
                      <w:tab/>
                    </w:r>
                  </w:p>
                  <w:p w:rsidR="000054AB" w:rsidRPr="00F736CD" w:rsidRDefault="000054AB" w:rsidP="00FD5054">
                    <w:pPr>
                      <w:tabs>
                        <w:tab w:val="right" w:pos="9072"/>
                      </w:tabs>
                      <w:spacing w:after="0" w:line="240" w:lineRule="auto"/>
                      <w:rPr>
                        <w:color w:val="A6A6A6" w:themeColor="background1" w:themeShade="A6"/>
                        <w:sz w:val="16"/>
                        <w:szCs w:val="16"/>
                      </w:rPr>
                    </w:pPr>
                    <w:r w:rsidRPr="00F736CD">
                      <w:rPr>
                        <w:color w:val="A6A6A6" w:themeColor="background1" w:themeShade="A6"/>
                        <w:sz w:val="16"/>
                        <w:szCs w:val="16"/>
                      </w:rPr>
                      <w:tab/>
                    </w:r>
                    <w:r w:rsidRPr="00C77054">
                      <w:rPr>
                        <w:color w:val="A6A6A6" w:themeColor="background1" w:themeShade="A6"/>
                        <w:sz w:val="16"/>
                        <w:szCs w:val="16"/>
                        <w:lang w:val="de-CH"/>
                      </w:rPr>
                      <w:fldChar w:fldCharType="begin"/>
                    </w:r>
                    <w:r w:rsidRPr="00F736CD">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F736CD" w:rsidRPr="00F736CD">
                      <w:rPr>
                        <w:b/>
                        <w:bCs/>
                        <w:noProof/>
                        <w:color w:val="A6A6A6" w:themeColor="background1" w:themeShade="A6"/>
                        <w:sz w:val="16"/>
                        <w:szCs w:val="16"/>
                      </w:rPr>
                      <w:t>Revised Versions</w:t>
                    </w:r>
                    <w:r w:rsidR="00F736CD">
                      <w:rPr>
                        <w:noProof/>
                        <w:color w:val="A6A6A6" w:themeColor="background1" w:themeShade="A6"/>
                        <w:sz w:val="16"/>
                        <w:szCs w:val="16"/>
                      </w:rPr>
                      <w:t xml:space="preserve"> of the GNU Lesser General Public License.</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054AB" w:rsidRDefault="000054AB">
                          <w:pPr>
                            <w:spacing w:after="0" w:line="240" w:lineRule="auto"/>
                            <w:jc w:val="right"/>
                            <w:rPr>
                              <w:color w:val="FFFFFF" w:themeColor="background1"/>
                            </w:rPr>
                          </w:pPr>
                          <w:r>
                            <w:fldChar w:fldCharType="begin"/>
                          </w:r>
                          <w:r>
                            <w:instrText xml:space="preserve"> PAGE   \* MERGEFORMAT </w:instrText>
                          </w:r>
                          <w:r>
                            <w:fldChar w:fldCharType="separate"/>
                          </w:r>
                          <w:r w:rsidR="00F736CD" w:rsidRPr="00F736CD">
                            <w:rPr>
                              <w:noProof/>
                              <w:color w:val="FFFFFF" w:themeColor="background1"/>
                            </w:rPr>
                            <w:t>5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054AB" w:rsidRDefault="000054AB">
                    <w:pPr>
                      <w:spacing w:after="0" w:line="240" w:lineRule="auto"/>
                      <w:jc w:val="right"/>
                      <w:rPr>
                        <w:color w:val="FFFFFF" w:themeColor="background1"/>
                      </w:rPr>
                    </w:pPr>
                    <w:r>
                      <w:fldChar w:fldCharType="begin"/>
                    </w:r>
                    <w:r>
                      <w:instrText xml:space="preserve"> PAGE   \* MERGEFORMAT </w:instrText>
                    </w:r>
                    <w:r>
                      <w:fldChar w:fldCharType="separate"/>
                    </w:r>
                    <w:r w:rsidR="00F736CD" w:rsidRPr="00F736CD">
                      <w:rPr>
                        <w:noProof/>
                        <w:color w:val="FFFFFF" w:themeColor="background1"/>
                      </w:rPr>
                      <w:t>52</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4AB" w:rsidRDefault="000054AB">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F736CD" w:rsidRDefault="000054A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F736CD">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F736CD">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F736CD">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F736CD">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F736CD">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0054AB" w:rsidRPr="00F736CD" w:rsidRDefault="000054A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F736CD" w:rsidRPr="00F736CD">
                            <w:rPr>
                              <w:b/>
                              <w:bCs/>
                              <w:noProof/>
                              <w:color w:val="A6A6A6" w:themeColor="background1" w:themeShade="A6"/>
                              <w:sz w:val="16"/>
                              <w:szCs w:val="16"/>
                            </w:rPr>
                            <w:t>Combined Libraries</w:t>
                          </w:r>
                          <w:r w:rsidR="00F736CD">
                            <w:rPr>
                              <w:noProof/>
                              <w:color w:val="A6A6A6" w:themeColor="background1" w:themeShade="A6"/>
                              <w:sz w:val="16"/>
                              <w:szCs w:val="16"/>
                            </w:rPr>
                            <w:t>.</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054AB" w:rsidRPr="00F736CD" w:rsidRDefault="000054A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F736CD">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F736CD">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F736CD">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F736CD">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F736CD">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0054AB" w:rsidRPr="00F736CD" w:rsidRDefault="000054A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F736CD" w:rsidRPr="00F736CD">
                      <w:rPr>
                        <w:b/>
                        <w:bCs/>
                        <w:noProof/>
                        <w:color w:val="A6A6A6" w:themeColor="background1" w:themeShade="A6"/>
                        <w:sz w:val="16"/>
                        <w:szCs w:val="16"/>
                      </w:rPr>
                      <w:t>Combined Libraries</w:t>
                    </w:r>
                    <w:r w:rsidR="00F736CD">
                      <w:rPr>
                        <w:noProof/>
                        <w:color w:val="A6A6A6" w:themeColor="background1" w:themeShade="A6"/>
                        <w:sz w:val="16"/>
                        <w:szCs w:val="16"/>
                      </w:rPr>
                      <w:t>.</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054AB" w:rsidRDefault="000054AB">
                          <w:pPr>
                            <w:spacing w:after="0" w:line="240" w:lineRule="auto"/>
                            <w:rPr>
                              <w:color w:val="FFFFFF" w:themeColor="background1"/>
                            </w:rPr>
                          </w:pPr>
                          <w:r>
                            <w:fldChar w:fldCharType="begin"/>
                          </w:r>
                          <w:r>
                            <w:instrText xml:space="preserve"> PAGE   \* MERGEFORMAT </w:instrText>
                          </w:r>
                          <w:r>
                            <w:fldChar w:fldCharType="separate"/>
                          </w:r>
                          <w:r w:rsidR="00F736CD" w:rsidRPr="00F736CD">
                            <w:rPr>
                              <w:noProof/>
                              <w:color w:val="FFFFFF" w:themeColor="background1"/>
                            </w:rPr>
                            <w:t>5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054AB" w:rsidRDefault="000054AB">
                    <w:pPr>
                      <w:spacing w:after="0" w:line="240" w:lineRule="auto"/>
                      <w:rPr>
                        <w:color w:val="FFFFFF" w:themeColor="background1"/>
                      </w:rPr>
                    </w:pPr>
                    <w:r>
                      <w:fldChar w:fldCharType="begin"/>
                    </w:r>
                    <w:r>
                      <w:instrText xml:space="preserve"> PAGE   \* MERGEFORMAT </w:instrText>
                    </w:r>
                    <w:r>
                      <w:fldChar w:fldCharType="separate"/>
                    </w:r>
                    <w:r w:rsidR="00F736CD" w:rsidRPr="00F736CD">
                      <w:rPr>
                        <w:noProof/>
                        <w:color w:val="FFFFFF" w:themeColor="background1"/>
                      </w:rPr>
                      <w:t>51</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67863"/>
    <w:rsid w:val="00075A3D"/>
    <w:rsid w:val="00091052"/>
    <w:rsid w:val="000A7D24"/>
    <w:rsid w:val="000D4C10"/>
    <w:rsid w:val="000E2097"/>
    <w:rsid w:val="000F49C6"/>
    <w:rsid w:val="0012255F"/>
    <w:rsid w:val="00134F06"/>
    <w:rsid w:val="0013535C"/>
    <w:rsid w:val="001654F8"/>
    <w:rsid w:val="00172E49"/>
    <w:rsid w:val="00176DB3"/>
    <w:rsid w:val="00183D24"/>
    <w:rsid w:val="001E3C88"/>
    <w:rsid w:val="001F2499"/>
    <w:rsid w:val="00213E0A"/>
    <w:rsid w:val="002242F0"/>
    <w:rsid w:val="00250964"/>
    <w:rsid w:val="002519A5"/>
    <w:rsid w:val="0025418D"/>
    <w:rsid w:val="0026446A"/>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A370A"/>
    <w:rsid w:val="003A3DA5"/>
    <w:rsid w:val="003B4C17"/>
    <w:rsid w:val="003C60E2"/>
    <w:rsid w:val="003E2010"/>
    <w:rsid w:val="003F440F"/>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E588D"/>
    <w:rsid w:val="008F0C03"/>
    <w:rsid w:val="008F0FEC"/>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721F2"/>
    <w:rsid w:val="00B9074A"/>
    <w:rsid w:val="00B94A7E"/>
    <w:rsid w:val="00BC33E8"/>
    <w:rsid w:val="00BE2359"/>
    <w:rsid w:val="00BE7D18"/>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1764"/>
    <w:rsid w:val="00D35EA0"/>
    <w:rsid w:val="00D87F34"/>
    <w:rsid w:val="00DA2D6C"/>
    <w:rsid w:val="00DB4079"/>
    <w:rsid w:val="00DE68E3"/>
    <w:rsid w:val="00E45B5A"/>
    <w:rsid w:val="00E742CA"/>
    <w:rsid w:val="00E80BCB"/>
    <w:rsid w:val="00E9562C"/>
    <w:rsid w:val="00EA77C6"/>
    <w:rsid w:val="00EB0E07"/>
    <w:rsid w:val="00EE2919"/>
    <w:rsid w:val="00EE4064"/>
    <w:rsid w:val="00F02070"/>
    <w:rsid w:val="00F305B0"/>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7E4433"/>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5.emf"/><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header" Target="header2.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hyperlink" Target="http://fsf.org/" TargetMode="Externa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F486E"/>
    <w:rsid w:val="001B1E04"/>
    <w:rsid w:val="001E7AE9"/>
    <w:rsid w:val="002D575A"/>
    <w:rsid w:val="002E2D5F"/>
    <w:rsid w:val="002F20FC"/>
    <w:rsid w:val="0034315A"/>
    <w:rsid w:val="003661E9"/>
    <w:rsid w:val="00407BB9"/>
    <w:rsid w:val="004332AC"/>
    <w:rsid w:val="0061102F"/>
    <w:rsid w:val="00651EE3"/>
    <w:rsid w:val="006C5412"/>
    <w:rsid w:val="006F070F"/>
    <w:rsid w:val="00877117"/>
    <w:rsid w:val="00964203"/>
    <w:rsid w:val="00AA0EE3"/>
    <w:rsid w:val="00AD48CB"/>
    <w:rsid w:val="00B1029B"/>
    <w:rsid w:val="00C67318"/>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607C7073-0FB1-4292-A463-EB335B4FE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53</Pages>
  <Words>7024</Words>
  <Characters>44253</Characters>
  <Application>Microsoft Office Word</Application>
  <DocSecurity>0</DocSecurity>
  <Lines>368</Lines>
  <Paragraphs>10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1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8</cp:revision>
  <dcterms:created xsi:type="dcterms:W3CDTF">2015-11-30T10:04:00Z</dcterms:created>
  <dcterms:modified xsi:type="dcterms:W3CDTF">2015-12-23T00:10: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